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BC116D7" w:rsidR="00460991" w:rsidRPr="00C94E89" w:rsidRDefault="00A35FB3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7856D5FD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1A04B3">
              <w:rPr>
                <w:rFonts w:ascii="Arial" w:hAnsi="Arial" w:cs="Arial"/>
                <w:b/>
                <w:bCs/>
                <w:sz w:val="20"/>
                <w:szCs w:val="20"/>
              </w:rPr>
              <w:t>MKTADM.IK.2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5EBD961" w:rsidR="00460991" w:rsidRPr="00C94E89" w:rsidRDefault="00460991" w:rsidP="00A35FB3">
            <w:pPr>
              <w:tabs>
                <w:tab w:val="left" w:pos="360"/>
              </w:tabs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010D63C9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BB6ECE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A593B68" w:rsidR="00460991" w:rsidRPr="00C94E89" w:rsidRDefault="00A35FB3" w:rsidP="00A35FB3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BILLING ORDE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A2BF55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5C4805">
              <w:rPr>
                <w:rFonts w:ascii="Arial" w:hAnsi="Arial" w:cs="Arial"/>
                <w:b/>
                <w:sz w:val="20"/>
                <w:szCs w:val="20"/>
              </w:rPr>
              <w:t>25</w:t>
            </w:r>
            <w:r w:rsidR="00AB141E">
              <w:rPr>
                <w:rFonts w:ascii="Arial" w:hAnsi="Arial" w:cs="Arial"/>
                <w:b/>
                <w:sz w:val="20"/>
                <w:szCs w:val="20"/>
              </w:rPr>
              <w:t xml:space="preserve"> Maret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2DB62305" w:rsidR="00460991" w:rsidRPr="00C94E89" w:rsidRDefault="006178E4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58240" behindDoc="1" locked="0" layoutInCell="1" allowOverlap="1" wp14:anchorId="29CFC34B" wp14:editId="545F6F3F">
                  <wp:simplePos x="0" y="0"/>
                  <wp:positionH relativeFrom="column">
                    <wp:posOffset>7620</wp:posOffset>
                  </wp:positionH>
                  <wp:positionV relativeFrom="paragraph">
                    <wp:posOffset>419735</wp:posOffset>
                  </wp:positionV>
                  <wp:extent cx="909320" cy="852170"/>
                  <wp:effectExtent l="0" t="0" r="0" b="0"/>
                  <wp:wrapNone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88ca0515-f5ba-4649-8c77-63627179f63b-removebg-preview.png"/>
                          <pic:cNvPicPr/>
                        </pic:nvPicPr>
                        <pic:blipFill>
                          <a:blip r:embed="rId10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852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460991"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5C7EF2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C6574C2" w:rsidR="005C7EF2" w:rsidRPr="005C7EF2" w:rsidRDefault="005C7EF2" w:rsidP="005C7EF2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5C7EF2">
              <w:rPr>
                <w:rFonts w:ascii="Arial" w:hAnsi="Arial" w:cs="Arial"/>
                <w:b/>
                <w:color w:val="auto"/>
                <w:sz w:val="20"/>
                <w:szCs w:val="20"/>
              </w:rPr>
              <w:t>Yusuf Firmansyah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16E7B87A" w:rsidR="005C7EF2" w:rsidRPr="005C7EF2" w:rsidRDefault="005C7EF2" w:rsidP="005C7EF2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5C7EF2">
              <w:rPr>
                <w:rFonts w:ascii="Arial" w:hAnsi="Arial" w:cs="Arial"/>
                <w:b/>
                <w:color w:val="auto"/>
                <w:sz w:val="20"/>
                <w:szCs w:val="20"/>
              </w:rPr>
              <w:t>Adm E Katalog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2A52F5C2" w:rsidR="005C7EF2" w:rsidRPr="005C7EF2" w:rsidRDefault="00652B34" w:rsidP="005C7EF2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4BAADCD5" wp14:editId="6A1939A5">
                  <wp:extent cx="941705" cy="647065"/>
                  <wp:effectExtent l="0" t="0" r="0" b="63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3-25 at 14.00.32.jpe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1705" cy="647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524E5359" w:rsidR="005C7EF2" w:rsidRPr="005C7EF2" w:rsidRDefault="005C7EF2" w:rsidP="005C7EF2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5C7EF2">
              <w:rPr>
                <w:rFonts w:ascii="Arial" w:hAnsi="Arial" w:cs="Arial"/>
                <w:b/>
                <w:color w:val="auto"/>
                <w:sz w:val="20"/>
                <w:szCs w:val="20"/>
              </w:rPr>
              <w:t>Fitri Febriani E.P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2F720C5E" w:rsidR="005C7EF2" w:rsidRPr="005C7EF2" w:rsidRDefault="005C7EF2" w:rsidP="005C7EF2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5C7EF2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Asst MKT Sales Ad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D2F6247" w:rsidR="005C7EF2" w:rsidRPr="00C94E89" w:rsidRDefault="005C7EF2" w:rsidP="005C7EF2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15EC84FA" w:rsidR="005C7EF2" w:rsidRPr="00C94E89" w:rsidRDefault="005C7EF2" w:rsidP="005C7EF2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5C7EF2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5C7EF2" w:rsidRPr="00C73F9D" w:rsidRDefault="005C7EF2" w:rsidP="005C7EF2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5C7EF2" w:rsidRPr="00C73F9D" w:rsidRDefault="005C7EF2" w:rsidP="005C7EF2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5C7EF2" w:rsidRPr="00C73F9D" w:rsidRDefault="005C7EF2" w:rsidP="005C7EF2">
            <w:pPr>
              <w:jc w:val="center"/>
              <w:rPr>
                <w:b/>
                <w:sz w:val="8"/>
              </w:rPr>
            </w:pPr>
          </w:p>
        </w:tc>
      </w:tr>
      <w:tr w:rsidR="005C7EF2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454FF484" w:rsidR="005C7EF2" w:rsidRPr="00622DAA" w:rsidRDefault="005C7EF2" w:rsidP="005C7EF2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sedur Penanganan Order</w:t>
            </w: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5C7EF2" w:rsidRPr="00171448" w:rsidRDefault="005C7EF2" w:rsidP="005C7EF2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5C7EF2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5C7EF2" w:rsidRDefault="005C7EF2" w:rsidP="005C7EF2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5C7EF2" w:rsidRDefault="005C7EF2" w:rsidP="005C7EF2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5C7EF2" w:rsidRPr="00171448" w:rsidRDefault="005C7EF2" w:rsidP="005C7EF2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0EFC01CD" w:rsidR="005C7EF2" w:rsidRDefault="005C7EF2" w:rsidP="005C7EF2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E131AB">
                <w:rPr>
                  <w:rStyle w:val="Hyperlink"/>
                  <w:rFonts w:ascii="Arial" w:hAnsi="Arial" w:cs="Arial"/>
                  <w:i/>
                  <w:iCs/>
                </w:rPr>
                <w:t>www.portal.chitose.id</w:t>
              </w:r>
            </w:hyperlink>
            <w:r>
              <w:rPr>
                <w:rFonts w:ascii="Arial" w:hAnsi="Arial" w:cs="Arial"/>
                <w:i/>
                <w:iCs/>
              </w:rPr>
              <w:t xml:space="preserve"> </w:t>
            </w:r>
          </w:p>
          <w:p w14:paraId="504BD4BE" w14:textId="77777777" w:rsidR="005C7EF2" w:rsidRPr="00171448" w:rsidRDefault="005C7EF2" w:rsidP="005C7EF2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BD0BA30" w14:textId="37B6C7A8" w:rsidR="00A35FB3" w:rsidRPr="00A35FB3" w:rsidRDefault="00A35FB3" w:rsidP="00A35FB3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Instruksi Kerja ini mengatur proses penerimaan Surat Jalan dari bagian ekspedisi sampai penerbitan Nota Penjualan</w:t>
      </w:r>
    </w:p>
    <w:p w14:paraId="42024F74" w14:textId="77777777" w:rsidR="006D1762" w:rsidRPr="00B90F67" w:rsidRDefault="006D1762" w:rsidP="006D1762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43672B90" w:rsidR="00622DAA" w:rsidRDefault="00A35FB3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>Instruksi Kerja ini menjadi acuan dalam proses pembuatan nota penjualan</w:t>
      </w:r>
      <w:r w:rsidR="00AD768B">
        <w:rPr>
          <w:rFonts w:ascii="Arial" w:eastAsia="Times New Roman" w:hAnsi="Arial" w:cs="Times New Roman"/>
          <w:snapToGrid w:val="0"/>
          <w:szCs w:val="20"/>
          <w:lang w:val="en-GB"/>
        </w:rPr>
        <w:t xml:space="preserve"> agar tercipatanya tertib administrasi dalam proses pembuatan nota</w:t>
      </w:r>
    </w:p>
    <w:p w14:paraId="46E35901" w14:textId="77777777" w:rsidR="00A35FB3" w:rsidRPr="00B90F67" w:rsidRDefault="00A35FB3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Pr="00622DAA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18FF1DB1" w14:textId="3D54AD2C" w:rsidR="00A35FB3" w:rsidRPr="00A35FB3" w:rsidRDefault="00B90F67" w:rsidP="00A35FB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4D217E82" w14:textId="0A82DA9A" w:rsidR="00A35FB3" w:rsidRPr="00A35FB3" w:rsidRDefault="00A35FB3" w:rsidP="00AD768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embuatan nota penjualan </w:t>
      </w:r>
      <w:r w:rsidR="00AD768B">
        <w:rPr>
          <w:rFonts w:ascii="Arial" w:eastAsia="Times New Roman" w:hAnsi="Arial" w:cs="Times New Roman"/>
          <w:bCs/>
          <w:szCs w:val="20"/>
        </w:rPr>
        <w:t xml:space="preserve">dibuat </w:t>
      </w:r>
      <w:r>
        <w:rPr>
          <w:rFonts w:ascii="Arial" w:eastAsia="Times New Roman" w:hAnsi="Arial" w:cs="Times New Roman"/>
          <w:bCs/>
          <w:szCs w:val="20"/>
        </w:rPr>
        <w:t>berdasarkan Surat Jalan yang diterbitkan oleh bagian ekspedisi</w:t>
      </w:r>
      <w:r w:rsidR="00AD768B">
        <w:rPr>
          <w:rFonts w:ascii="Arial" w:eastAsia="Times New Roman" w:hAnsi="Arial" w:cs="Times New Roman"/>
          <w:bCs/>
          <w:szCs w:val="20"/>
        </w:rPr>
        <w:t>.</w:t>
      </w:r>
    </w:p>
    <w:p w14:paraId="3F37C4BE" w14:textId="280D695F" w:rsidR="00A35FB3" w:rsidRPr="00FE46CF" w:rsidRDefault="00A37EE3" w:rsidP="00AD768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roses billing order dilakukan ketika sudah dipastikan bahwa </w:t>
      </w:r>
      <w:r w:rsidR="00FE46CF">
        <w:rPr>
          <w:rFonts w:ascii="Arial" w:eastAsia="Times New Roman" w:hAnsi="Arial" w:cs="Times New Roman"/>
          <w:bCs/>
          <w:szCs w:val="20"/>
        </w:rPr>
        <w:t>harga pada system sama dengan harga jual terupdate.</w:t>
      </w:r>
    </w:p>
    <w:p w14:paraId="26CF1990" w14:textId="65928FA8" w:rsidR="00FE46CF" w:rsidRPr="00A35FB3" w:rsidRDefault="00FE46CF" w:rsidP="00AD768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Nota penjualan yang sudah diapprove oleh Manager Sales Administrasi, diserahkan kepada bagian Finance dan diarsip oleh bagian Sales Administrasi.</w:t>
      </w:r>
    </w:p>
    <w:p w14:paraId="56BD1E00" w14:textId="467DA863" w:rsidR="00AD27F9" w:rsidRPr="00A35FB3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Cs/>
          <w:szCs w:val="20"/>
        </w:rPr>
      </w:pPr>
    </w:p>
    <w:p w14:paraId="50304FA9" w14:textId="7DF2DF55" w:rsidR="00056324" w:rsidRPr="00056324" w:rsidRDefault="00693FE4" w:rsidP="00056324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</w:t>
      </w:r>
      <w:r w:rsidR="00056324">
        <w:rPr>
          <w:rFonts w:ascii="Arial" w:eastAsia="Times New Roman" w:hAnsi="Arial" w:cs="Times New Roman"/>
          <w:b/>
          <w:bCs/>
          <w:szCs w:val="20"/>
        </w:rPr>
        <w:t>B</w:t>
      </w:r>
    </w:p>
    <w:p w14:paraId="574298B2" w14:textId="7A522B7E" w:rsidR="00056324" w:rsidRDefault="00056324" w:rsidP="00363A8C">
      <w:pPr>
        <w:widowControl/>
        <w:numPr>
          <w:ilvl w:val="1"/>
          <w:numId w:val="6"/>
        </w:numPr>
        <w:tabs>
          <w:tab w:val="clear" w:pos="4537"/>
          <w:tab w:val="num" w:pos="414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Administrasi Sales</w:t>
      </w:r>
    </w:p>
    <w:p w14:paraId="788FBE16" w14:textId="4E77B676" w:rsidR="00056324" w:rsidRDefault="00056324" w:rsidP="0005632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harga sesuai dengan harga jual</w:t>
      </w:r>
    </w:p>
    <w:p w14:paraId="45DF3303" w14:textId="62ED5D11" w:rsidR="00056324" w:rsidRDefault="00056324" w:rsidP="0005632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billing dan pembuatan nota dilakukan H+0</w:t>
      </w:r>
    </w:p>
    <w:p w14:paraId="456D18B2" w14:textId="7527DF6D" w:rsidR="00056324" w:rsidRDefault="00056324" w:rsidP="0005632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nota penjualan ditandatangan oleh Manager</w:t>
      </w:r>
    </w:p>
    <w:p w14:paraId="085CE82A" w14:textId="5865D622" w:rsidR="00E4343C" w:rsidRDefault="00E4343C" w:rsidP="0005632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astikan nota penjualan diserahkan kepada bagian Finance</w:t>
      </w:r>
    </w:p>
    <w:p w14:paraId="3D60B195" w14:textId="77777777" w:rsidR="00AD768B" w:rsidRDefault="00AD768B" w:rsidP="00AD768B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szCs w:val="20"/>
        </w:rPr>
      </w:pPr>
    </w:p>
    <w:p w14:paraId="5063EA8C" w14:textId="4933BDC0" w:rsidR="00E213DC" w:rsidRDefault="00E213DC" w:rsidP="00363A8C">
      <w:pPr>
        <w:widowControl/>
        <w:numPr>
          <w:ilvl w:val="1"/>
          <w:numId w:val="6"/>
        </w:numPr>
        <w:tabs>
          <w:tab w:val="clear" w:pos="4537"/>
          <w:tab w:val="num" w:pos="414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anager </w:t>
      </w:r>
      <w:r w:rsidRPr="00071551">
        <w:rPr>
          <w:rFonts w:ascii="Arial" w:eastAsia="Times New Roman" w:hAnsi="Arial" w:cs="Times New Roman"/>
          <w:szCs w:val="20"/>
        </w:rPr>
        <w:t xml:space="preserve">Sales </w:t>
      </w:r>
      <w:r w:rsidR="009C6949" w:rsidRPr="00071551">
        <w:rPr>
          <w:rFonts w:ascii="Arial" w:eastAsia="Times New Roman" w:hAnsi="Arial" w:cs="Times New Roman"/>
          <w:szCs w:val="20"/>
        </w:rPr>
        <w:t>&amp; Marketing</w:t>
      </w:r>
    </w:p>
    <w:p w14:paraId="5D2A0891" w14:textId="28B6CB7B" w:rsidR="00E213DC" w:rsidRDefault="00AE2DCF" w:rsidP="00E213D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emeriksa dan m</w:t>
      </w:r>
      <w:r w:rsidR="00E213DC">
        <w:rPr>
          <w:rFonts w:ascii="Arial" w:eastAsia="Times New Roman" w:hAnsi="Arial" w:cs="Times New Roman"/>
          <w:szCs w:val="20"/>
        </w:rPr>
        <w:t>enandatangani nota penjualan</w:t>
      </w:r>
    </w:p>
    <w:p w14:paraId="4318C30A" w14:textId="77777777" w:rsidR="00E213DC" w:rsidRDefault="00E213DC" w:rsidP="00E213DC">
      <w:pPr>
        <w:widowControl/>
        <w:suppressAutoHyphens/>
        <w:autoSpaceDE/>
        <w:autoSpaceDN/>
        <w:spacing w:line="276" w:lineRule="auto"/>
        <w:ind w:left="1530"/>
        <w:jc w:val="both"/>
        <w:rPr>
          <w:rFonts w:ascii="Arial" w:eastAsia="Times New Roman" w:hAnsi="Arial" w:cs="Times New Roman"/>
          <w:szCs w:val="20"/>
        </w:rPr>
      </w:pPr>
    </w:p>
    <w:p w14:paraId="06F328ED" w14:textId="77777777" w:rsidR="00E213DC" w:rsidRPr="00056324" w:rsidRDefault="00E213DC" w:rsidP="00E213DC">
      <w:pPr>
        <w:widowControl/>
        <w:suppressAutoHyphens/>
        <w:autoSpaceDE/>
        <w:autoSpaceDN/>
        <w:spacing w:line="276" w:lineRule="auto"/>
        <w:ind w:firstLine="450"/>
        <w:jc w:val="both"/>
        <w:rPr>
          <w:rFonts w:ascii="Arial" w:eastAsia="Times New Roman" w:hAnsi="Arial" w:cs="Times New Roman"/>
          <w:szCs w:val="20"/>
        </w:rPr>
      </w:pPr>
    </w:p>
    <w:p w14:paraId="5772C6E5" w14:textId="77777777" w:rsidR="00056324" w:rsidRPr="00056324" w:rsidRDefault="00056324" w:rsidP="00056324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4A8E6D26" w14:textId="2857CD11" w:rsidR="00A46834" w:rsidRDefault="00693FE4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0AFDC74E" w:rsidR="00A86C07" w:rsidRPr="00093F26" w:rsidRDefault="00093F26" w:rsidP="00093F26">
      <w:pPr>
        <w:widowControl/>
        <w:autoSpaceDE/>
        <w:autoSpaceDN/>
        <w:spacing w:line="276" w:lineRule="auto"/>
        <w:ind w:left="3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8956" w:dyaOrig="13378" w14:anchorId="3329F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05pt;height:627.45pt" o:ole="">
            <v:imagedata r:id="rId13" o:title=""/>
          </v:shape>
          <o:OLEObject Type="Embed" ProgID="Visio.Drawing.11" ShapeID="_x0000_i1025" DrawAspect="Content" ObjectID="_1805884939" r:id="rId14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0F908454" w:rsidR="0084160A" w:rsidRPr="00093F26" w:rsidRDefault="00A46834" w:rsidP="00093F26">
      <w:pPr>
        <w:pStyle w:val="ListParagraph"/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093F26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056324">
        <w:trPr>
          <w:trHeight w:val="734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363A8C">
        <w:trPr>
          <w:trHeight w:val="5401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96D8DCD" w14:textId="6D71D1B1" w:rsidR="00BD5C67" w:rsidRDefault="00A35FB3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Surat Jalan (SJ) dari bagian ekspedisi</w:t>
            </w:r>
          </w:p>
          <w:p w14:paraId="630DA4AA" w14:textId="77777777" w:rsidR="00A35FB3" w:rsidRDefault="00A35FB3" w:rsidP="00A35FB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0195A5F7" w14:textId="0096A13C" w:rsidR="00A76E34" w:rsidRDefault="00A76E3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rekap penjualan</w:t>
            </w:r>
            <w:r w:rsidR="00056324">
              <w:rPr>
                <w:rFonts w:ascii="Arial" w:hAnsi="Arial" w:cs="Arial"/>
                <w:iCs/>
              </w:rPr>
              <w:t xml:space="preserve"> berdasarkan Surat Jalan untuk diserahkan ke bagian Finance dan DH</w:t>
            </w:r>
          </w:p>
          <w:p w14:paraId="650C9612" w14:textId="77777777" w:rsidR="00A76E34" w:rsidRDefault="00A76E34" w:rsidP="00A76E3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E514C63" w14:textId="6896F082" w:rsidR="00A35FB3" w:rsidRDefault="00A35FB3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mastikan harga </w:t>
            </w:r>
            <w:r w:rsidR="00A76E34">
              <w:rPr>
                <w:rFonts w:ascii="Arial" w:hAnsi="Arial" w:cs="Arial"/>
                <w:iCs/>
              </w:rPr>
              <w:t>di system sesuai dengan harga jual (double check)</w:t>
            </w:r>
          </w:p>
          <w:p w14:paraId="2FEC3B19" w14:textId="77777777" w:rsidR="00A76E34" w:rsidRDefault="00A76E34" w:rsidP="00A76E3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6769CDE2" w14:textId="3FC567FC" w:rsidR="00056324" w:rsidRDefault="0005632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lakukan billing order di SAP dengan t-Code VF01 </w:t>
            </w:r>
          </w:p>
          <w:p w14:paraId="610C3450" w14:textId="77777777" w:rsidR="00056324" w:rsidRDefault="00056324" w:rsidP="0005632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68B830B8" w14:textId="0988FD4B" w:rsidR="00A76E34" w:rsidRDefault="00A76E3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cetak nota penjualan</w:t>
            </w:r>
          </w:p>
          <w:p w14:paraId="7D31E466" w14:textId="77777777" w:rsidR="00A76E34" w:rsidRDefault="00A76E34" w:rsidP="00A76E3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28E1612E" w14:textId="77777777" w:rsidR="00A76E34" w:rsidRDefault="00A76E3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rahkan nota penjualan untuk proses approval oleh Manager Sales Administrasi</w:t>
            </w:r>
          </w:p>
          <w:p w14:paraId="56DCAC0B" w14:textId="77777777" w:rsidR="00A76E34" w:rsidRDefault="00A76E34" w:rsidP="00A76E34">
            <w:pPr>
              <w:pStyle w:val="ListParagraph"/>
              <w:rPr>
                <w:rFonts w:ascii="Arial" w:hAnsi="Arial" w:cs="Arial"/>
                <w:iCs/>
              </w:rPr>
            </w:pPr>
          </w:p>
          <w:p w14:paraId="7191B0AB" w14:textId="67B6F161" w:rsidR="00A76E34" w:rsidRDefault="00A76E34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rahkan hardcopy kepada bagian Finance</w:t>
            </w:r>
          </w:p>
          <w:p w14:paraId="3C38FFE2" w14:textId="3F69B623" w:rsidR="00A76E34" w:rsidRPr="00EE371A" w:rsidRDefault="00A76E34" w:rsidP="0005632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15F608A" w14:textId="77777777" w:rsidR="00A4683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4CB3FE12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BAD7E7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5495993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3D16E4C9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BC1E8E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A7A4C3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21ABAA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4EA39C35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62D90B2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227FFC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476C413E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F54D63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8D052F" w14:textId="500CA355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097C8EB8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55553A" w14:textId="3AB365D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0EEECAAD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F60208" w14:textId="77777777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987D54D" w14:textId="6B0EEB66" w:rsidR="00056324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4CF5A36A" w14:textId="4D14F560" w:rsidR="00056324" w:rsidRPr="00B90F67" w:rsidRDefault="0005632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E378167" w14:textId="77777777" w:rsidR="00A4683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</w:t>
            </w:r>
          </w:p>
          <w:p w14:paraId="16418EFA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B696F6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58A52D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3F29CBB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36178E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73DE61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21F4A9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F172049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934FE0F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DC6011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1CB7C4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2CF5B00C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FC5591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A5A5B40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AD32E48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5AFADD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56B84B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B9C6E06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2F9F901" w14:textId="77777777" w:rsidR="00056324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08AEEE2B" w:rsidR="00056324" w:rsidRPr="00B90F67" w:rsidRDefault="00056324" w:rsidP="0005632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 setelah diserahkan ke langsir</w:t>
            </w: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Pr="00F1623A" w:rsidRDefault="00205495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510EED6F" w:rsidR="004A024A" w:rsidRPr="00F1623A" w:rsidRDefault="00D87DED" w:rsidP="00F1623A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-</w:t>
      </w:r>
    </w:p>
    <w:p w14:paraId="5E9C2502" w14:textId="718F49F5" w:rsidR="006477E2" w:rsidRDefault="001A0CF0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DAA412A" w14:textId="77777777" w:rsidR="00D87DED" w:rsidRPr="00D87DED" w:rsidRDefault="00D87DED" w:rsidP="00D87DED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 w:rsidRPr="00D87DED">
        <w:rPr>
          <w:rFonts w:ascii="Arial" w:eastAsia="Times New Roman" w:hAnsi="Arial" w:cs="Times New Roman"/>
          <w:szCs w:val="20"/>
        </w:rPr>
        <w:t>Surat Jalan</w:t>
      </w:r>
    </w:p>
    <w:p w14:paraId="02146956" w14:textId="70F04C41" w:rsidR="00D87DED" w:rsidRDefault="00D87DED" w:rsidP="00D87DED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 w:rsidRPr="00D87DED">
        <w:rPr>
          <w:rFonts w:ascii="Arial" w:eastAsia="Times New Roman" w:hAnsi="Arial" w:cs="Times New Roman"/>
          <w:szCs w:val="20"/>
        </w:rPr>
        <w:t>Nota Penjualan</w:t>
      </w:r>
    </w:p>
    <w:p w14:paraId="084D0918" w14:textId="77777777" w:rsidR="00093F26" w:rsidRPr="00D87DED" w:rsidRDefault="00093F26" w:rsidP="00093F26">
      <w:pPr>
        <w:pStyle w:val="ListParagraph"/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szCs w:val="20"/>
        </w:rPr>
      </w:pPr>
    </w:p>
    <w:p w14:paraId="6D7D7F15" w14:textId="6D26C6E0" w:rsidR="006477E2" w:rsidRPr="00F1623A" w:rsidRDefault="001A0CF0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F1623A">
        <w:rPr>
          <w:rFonts w:ascii="Arial" w:eastAsia="Times New Roman" w:hAnsi="Arial" w:cs="Times New Roman"/>
          <w:b/>
          <w:bCs/>
          <w:szCs w:val="20"/>
        </w:rPr>
        <w:t>LAMPIRAN</w:t>
      </w:r>
    </w:p>
    <w:p w14:paraId="301B7945" w14:textId="77777777" w:rsidR="004A024A" w:rsidRPr="00F1623A" w:rsidRDefault="004A024A" w:rsidP="00F1623A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D8731F9" w14:textId="48996E77" w:rsidR="0084160A" w:rsidRPr="000124CA" w:rsidRDefault="001A0CF0" w:rsidP="00F1623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b/>
          <w:bCs/>
        </w:rPr>
      </w:pPr>
      <w:r w:rsidRPr="00F1623A">
        <w:rPr>
          <w:rFonts w:ascii="Arial" w:eastAsia="Times New Roman" w:hAnsi="Arial" w:cs="Times New Roman"/>
          <w:b/>
          <w:bCs/>
          <w:szCs w:val="20"/>
        </w:rPr>
        <w:t>REFERENSI</w:t>
      </w:r>
    </w:p>
    <w:p w14:paraId="08700939" w14:textId="0E59132D" w:rsidR="004A024A" w:rsidRDefault="00D87DED" w:rsidP="00CC154A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</w:pPr>
      <w:r>
        <w:t>Sistem Manajemen Terintegrasi PT CINT</w:t>
      </w:r>
    </w:p>
    <w:sectPr w:rsidR="004A024A" w:rsidSect="00C94E89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2F86237" w14:textId="77777777" w:rsidR="005C31BA" w:rsidRDefault="005C31BA">
      <w:r>
        <w:separator/>
      </w:r>
    </w:p>
  </w:endnote>
  <w:endnote w:type="continuationSeparator" w:id="0">
    <w:p w14:paraId="5AB7C7C1" w14:textId="77777777" w:rsidR="005C31BA" w:rsidRDefault="005C31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243CFE" w14:textId="77777777" w:rsidR="0073273E" w:rsidRDefault="0073273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7D037A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7D037A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C42ACB" w14:textId="77777777" w:rsidR="0073273E" w:rsidRDefault="0073273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30D1F8C" w14:textId="77777777" w:rsidR="005C31BA" w:rsidRDefault="005C31BA">
      <w:r>
        <w:separator/>
      </w:r>
    </w:p>
  </w:footnote>
  <w:footnote w:type="continuationSeparator" w:id="0">
    <w:p w14:paraId="24A9624A" w14:textId="77777777" w:rsidR="005C31BA" w:rsidRDefault="005C31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760A31" w14:textId="77777777" w:rsidR="0073273E" w:rsidRDefault="0073273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2070"/>
                            <w:gridCol w:w="1170"/>
                          </w:tblGrid>
                          <w:tr w:rsidR="00C94E89" w14:paraId="431E7B90" w14:textId="4141300B" w:rsidTr="0073273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686DE63" w14:textId="77777777" w:rsidR="00252FF9" w:rsidRDefault="00BB6EC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3848A01B" w14:textId="77777777" w:rsidR="00BB6ECE" w:rsidRDefault="00BB6EC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  <w:p w14:paraId="070AC46F" w14:textId="56C2D69D" w:rsidR="00BB6ECE" w:rsidRPr="001A619F" w:rsidRDefault="00BB6ECE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BILLING ORDER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1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73273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040C414" w:rsidR="00252FF9" w:rsidRPr="00C94E89" w:rsidRDefault="0073273E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dm Sales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B499606" w:rsidR="00C94E89" w:rsidRPr="00C94E89" w:rsidRDefault="00BB6EC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52212DD6" w:rsidR="00C94E89" w:rsidRPr="00C94E89" w:rsidRDefault="0073273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ss Mgr Sales Adm</w:t>
                                </w:r>
                              </w:p>
                            </w:tc>
                            <w:tc>
                              <w:tcPr>
                                <w:tcW w:w="117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73273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1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73273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17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2070"/>
                      <w:gridCol w:w="1170"/>
                    </w:tblGrid>
                    <w:tr w:rsidR="00C94E89" w14:paraId="431E7B90" w14:textId="4141300B" w:rsidTr="0073273E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686DE63" w14:textId="77777777" w:rsidR="00252FF9" w:rsidRDefault="00BB6EC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3848A01B" w14:textId="77777777" w:rsidR="00BB6ECE" w:rsidRDefault="00BB6EC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  <w:p w14:paraId="070AC46F" w14:textId="56C2D69D" w:rsidR="00BB6ECE" w:rsidRPr="001A619F" w:rsidRDefault="00BB6ECE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BILLING ORDER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1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73273E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040C414" w:rsidR="00252FF9" w:rsidRPr="00C94E89" w:rsidRDefault="0073273E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dm Sales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B499606" w:rsidR="00C94E89" w:rsidRPr="00C94E89" w:rsidRDefault="00BB6EC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52212DD6" w:rsidR="00C94E89" w:rsidRPr="00C94E89" w:rsidRDefault="0073273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ss Mgr Sales Adm</w:t>
                          </w:r>
                        </w:p>
                      </w:tc>
                      <w:tc>
                        <w:tcPr>
                          <w:tcW w:w="117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73273E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1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73273E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17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1775BB" w14:textId="77777777" w:rsidR="0073273E" w:rsidRDefault="0073273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1C954291"/>
    <w:multiLevelType w:val="hybridMultilevel"/>
    <w:tmpl w:val="96F22E5E"/>
    <w:lvl w:ilvl="0" w:tplc="775A175C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20" w:hanging="360"/>
      </w:pPr>
    </w:lvl>
    <w:lvl w:ilvl="2" w:tplc="3809001B" w:tentative="1">
      <w:start w:val="1"/>
      <w:numFmt w:val="lowerRoman"/>
      <w:lvlText w:val="%3."/>
      <w:lvlJc w:val="right"/>
      <w:pPr>
        <w:ind w:left="2140" w:hanging="180"/>
      </w:pPr>
    </w:lvl>
    <w:lvl w:ilvl="3" w:tplc="3809000F" w:tentative="1">
      <w:start w:val="1"/>
      <w:numFmt w:val="decimal"/>
      <w:lvlText w:val="%4."/>
      <w:lvlJc w:val="left"/>
      <w:pPr>
        <w:ind w:left="2860" w:hanging="360"/>
      </w:pPr>
    </w:lvl>
    <w:lvl w:ilvl="4" w:tplc="38090019" w:tentative="1">
      <w:start w:val="1"/>
      <w:numFmt w:val="lowerLetter"/>
      <w:lvlText w:val="%5."/>
      <w:lvlJc w:val="left"/>
      <w:pPr>
        <w:ind w:left="3580" w:hanging="360"/>
      </w:pPr>
    </w:lvl>
    <w:lvl w:ilvl="5" w:tplc="3809001B" w:tentative="1">
      <w:start w:val="1"/>
      <w:numFmt w:val="lowerRoman"/>
      <w:lvlText w:val="%6."/>
      <w:lvlJc w:val="right"/>
      <w:pPr>
        <w:ind w:left="4300" w:hanging="180"/>
      </w:pPr>
    </w:lvl>
    <w:lvl w:ilvl="6" w:tplc="3809000F" w:tentative="1">
      <w:start w:val="1"/>
      <w:numFmt w:val="decimal"/>
      <w:lvlText w:val="%7."/>
      <w:lvlJc w:val="left"/>
      <w:pPr>
        <w:ind w:left="5020" w:hanging="360"/>
      </w:pPr>
    </w:lvl>
    <w:lvl w:ilvl="7" w:tplc="38090019" w:tentative="1">
      <w:start w:val="1"/>
      <w:numFmt w:val="lowerLetter"/>
      <w:lvlText w:val="%8."/>
      <w:lvlJc w:val="left"/>
      <w:pPr>
        <w:ind w:left="5740" w:hanging="360"/>
      </w:pPr>
    </w:lvl>
    <w:lvl w:ilvl="8" w:tplc="38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1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002FD1"/>
    <w:multiLevelType w:val="multilevel"/>
    <w:tmpl w:val="5CAC90D6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1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50102133">
    <w:abstractNumId w:val="9"/>
  </w:num>
  <w:num w:numId="2" w16cid:durableId="135996156">
    <w:abstractNumId w:val="16"/>
  </w:num>
  <w:num w:numId="3" w16cid:durableId="1328286496">
    <w:abstractNumId w:val="7"/>
  </w:num>
  <w:num w:numId="4" w16cid:durableId="112479029">
    <w:abstractNumId w:val="20"/>
  </w:num>
  <w:num w:numId="5" w16cid:durableId="1105884000">
    <w:abstractNumId w:val="14"/>
  </w:num>
  <w:num w:numId="6" w16cid:durableId="368258870">
    <w:abstractNumId w:val="12"/>
  </w:num>
  <w:num w:numId="7" w16cid:durableId="956713718">
    <w:abstractNumId w:val="15"/>
  </w:num>
  <w:num w:numId="8" w16cid:durableId="249314340">
    <w:abstractNumId w:val="11"/>
  </w:num>
  <w:num w:numId="9" w16cid:durableId="1441023474">
    <w:abstractNumId w:val="13"/>
  </w:num>
  <w:num w:numId="10" w16cid:durableId="452093342">
    <w:abstractNumId w:val="4"/>
  </w:num>
  <w:num w:numId="11" w16cid:durableId="1563445642">
    <w:abstractNumId w:val="17"/>
  </w:num>
  <w:num w:numId="12" w16cid:durableId="1577279299">
    <w:abstractNumId w:val="5"/>
  </w:num>
  <w:num w:numId="13" w16cid:durableId="1658654729">
    <w:abstractNumId w:val="2"/>
  </w:num>
  <w:num w:numId="14" w16cid:durableId="401224696">
    <w:abstractNumId w:val="0"/>
  </w:num>
  <w:num w:numId="15" w16cid:durableId="710569542">
    <w:abstractNumId w:val="21"/>
  </w:num>
  <w:num w:numId="16" w16cid:durableId="2044403061">
    <w:abstractNumId w:val="6"/>
  </w:num>
  <w:num w:numId="17" w16cid:durableId="1490752664">
    <w:abstractNumId w:val="18"/>
  </w:num>
  <w:num w:numId="18" w16cid:durableId="183294308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67452560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155142346">
    <w:abstractNumId w:val="10"/>
  </w:num>
  <w:num w:numId="21" w16cid:durableId="1343968313">
    <w:abstractNumId w:val="8"/>
  </w:num>
  <w:num w:numId="22" w16cid:durableId="56452937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24CA"/>
    <w:rsid w:val="00022FF8"/>
    <w:rsid w:val="00055B7F"/>
    <w:rsid w:val="00056324"/>
    <w:rsid w:val="00071551"/>
    <w:rsid w:val="00093F26"/>
    <w:rsid w:val="000B21C3"/>
    <w:rsid w:val="00111626"/>
    <w:rsid w:val="00154DE4"/>
    <w:rsid w:val="001632ED"/>
    <w:rsid w:val="00171448"/>
    <w:rsid w:val="00175A15"/>
    <w:rsid w:val="001A04B3"/>
    <w:rsid w:val="001A0CF0"/>
    <w:rsid w:val="001A619F"/>
    <w:rsid w:val="00205495"/>
    <w:rsid w:val="00211946"/>
    <w:rsid w:val="00226259"/>
    <w:rsid w:val="00252FF9"/>
    <w:rsid w:val="00253166"/>
    <w:rsid w:val="00264BB5"/>
    <w:rsid w:val="002A7C25"/>
    <w:rsid w:val="00323B41"/>
    <w:rsid w:val="00343693"/>
    <w:rsid w:val="00351DBA"/>
    <w:rsid w:val="00363A8C"/>
    <w:rsid w:val="003969EF"/>
    <w:rsid w:val="0039726D"/>
    <w:rsid w:val="003B700F"/>
    <w:rsid w:val="003C2607"/>
    <w:rsid w:val="003E5821"/>
    <w:rsid w:val="003F3B4F"/>
    <w:rsid w:val="00460991"/>
    <w:rsid w:val="00476085"/>
    <w:rsid w:val="004A024A"/>
    <w:rsid w:val="004A250F"/>
    <w:rsid w:val="004B7199"/>
    <w:rsid w:val="00536A32"/>
    <w:rsid w:val="005C31BA"/>
    <w:rsid w:val="005C4805"/>
    <w:rsid w:val="005C62B3"/>
    <w:rsid w:val="005C7EF2"/>
    <w:rsid w:val="006174A8"/>
    <w:rsid w:val="006178E4"/>
    <w:rsid w:val="00622DAA"/>
    <w:rsid w:val="006477E2"/>
    <w:rsid w:val="00652B34"/>
    <w:rsid w:val="00693FE4"/>
    <w:rsid w:val="006D1762"/>
    <w:rsid w:val="006E5030"/>
    <w:rsid w:val="00725A19"/>
    <w:rsid w:val="0073273E"/>
    <w:rsid w:val="007D037A"/>
    <w:rsid w:val="007E34CE"/>
    <w:rsid w:val="007F7FE7"/>
    <w:rsid w:val="00831DC8"/>
    <w:rsid w:val="0084160A"/>
    <w:rsid w:val="008473E6"/>
    <w:rsid w:val="00857983"/>
    <w:rsid w:val="00866717"/>
    <w:rsid w:val="008919AF"/>
    <w:rsid w:val="008C2875"/>
    <w:rsid w:val="008E5188"/>
    <w:rsid w:val="00905692"/>
    <w:rsid w:val="00906963"/>
    <w:rsid w:val="00932014"/>
    <w:rsid w:val="0093621B"/>
    <w:rsid w:val="00981CA9"/>
    <w:rsid w:val="009947A1"/>
    <w:rsid w:val="009C6949"/>
    <w:rsid w:val="009C6E12"/>
    <w:rsid w:val="009E1201"/>
    <w:rsid w:val="009F6831"/>
    <w:rsid w:val="00A1639A"/>
    <w:rsid w:val="00A32B7C"/>
    <w:rsid w:val="00A35FB3"/>
    <w:rsid w:val="00A37EE3"/>
    <w:rsid w:val="00A46834"/>
    <w:rsid w:val="00A5159C"/>
    <w:rsid w:val="00A76E34"/>
    <w:rsid w:val="00A80C3D"/>
    <w:rsid w:val="00A86C07"/>
    <w:rsid w:val="00AA24C3"/>
    <w:rsid w:val="00AB141E"/>
    <w:rsid w:val="00AC3F21"/>
    <w:rsid w:val="00AC6CC8"/>
    <w:rsid w:val="00AD27F9"/>
    <w:rsid w:val="00AD52F5"/>
    <w:rsid w:val="00AD768B"/>
    <w:rsid w:val="00AE2DCF"/>
    <w:rsid w:val="00B70799"/>
    <w:rsid w:val="00B76FFC"/>
    <w:rsid w:val="00B81D3B"/>
    <w:rsid w:val="00B90F67"/>
    <w:rsid w:val="00B9168B"/>
    <w:rsid w:val="00BB6ECE"/>
    <w:rsid w:val="00BC772A"/>
    <w:rsid w:val="00BD5C67"/>
    <w:rsid w:val="00BF3E7B"/>
    <w:rsid w:val="00C3388B"/>
    <w:rsid w:val="00C46D67"/>
    <w:rsid w:val="00C73CA5"/>
    <w:rsid w:val="00C94E89"/>
    <w:rsid w:val="00CC154A"/>
    <w:rsid w:val="00D104F9"/>
    <w:rsid w:val="00D32316"/>
    <w:rsid w:val="00D87DED"/>
    <w:rsid w:val="00DB222D"/>
    <w:rsid w:val="00DC290F"/>
    <w:rsid w:val="00DD4ED9"/>
    <w:rsid w:val="00E213DC"/>
    <w:rsid w:val="00E4343C"/>
    <w:rsid w:val="00E73297"/>
    <w:rsid w:val="00EA790F"/>
    <w:rsid w:val="00EE371A"/>
    <w:rsid w:val="00F010FF"/>
    <w:rsid w:val="00F109EB"/>
    <w:rsid w:val="00F1623A"/>
    <w:rsid w:val="00F70300"/>
    <w:rsid w:val="00F779C8"/>
    <w:rsid w:val="00F81767"/>
    <w:rsid w:val="00F924E5"/>
    <w:rsid w:val="00FE46CF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6024371D-C06B-458A-AB61-007F544AD2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styleId="CommentReference">
    <w:name w:val="annotation reference"/>
    <w:basedOn w:val="DefaultParagraphFont"/>
    <w:uiPriority w:val="99"/>
    <w:semiHidden/>
    <w:unhideWhenUsed/>
    <w:rsid w:val="009C694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C694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C6949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C694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C6949"/>
    <w:rPr>
      <w:rFonts w:ascii="Liberation Sans Narrow" w:eastAsia="Liberation Sans Narrow" w:hAnsi="Liberation Sans Narrow" w:cs="Liberation Sans Narrow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694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6949"/>
    <w:rPr>
      <w:rFonts w:ascii="Segoe UI" w:eastAsia="Liberation Sans Narrow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.id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40</Words>
  <Characters>194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user</cp:lastModifiedBy>
  <cp:revision>4</cp:revision>
  <dcterms:created xsi:type="dcterms:W3CDTF">2025-03-25T07:05:00Z</dcterms:created>
  <dcterms:modified xsi:type="dcterms:W3CDTF">2025-04-11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